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49FF">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49FF">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367284"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367285"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3367286"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367287"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367288"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367289"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367290"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367291"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367292"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367293"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367294"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367295"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367296"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367297"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367298"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367299"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367300"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367301"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367302"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367303"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367304"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367305"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367306"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367307"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367308"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367309"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367310"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367311"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367312"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367313"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367314"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367315"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367316"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367317"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367318"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367319"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367320"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367321"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367322"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367323"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367324"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367325"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367326"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367327"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367328"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367329"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367330"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367331"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367332"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367333"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3367334"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367335"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367336"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367337"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367338"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367339"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367340"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367341"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367342"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367343"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367344"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367345"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367346" r:id="rId130"/>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367347"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367348"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367349"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367350" r:id="rId138"/>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2" type="#_x0000_t75" style="width:210.7pt;height:65.35pt" o:ole="">
            <v:imagedata r:id="rId139" o:title=""/>
          </v:shape>
          <o:OLEObject Type="Embed" ProgID="Visio.Drawing.15" ShapeID="_x0000_i1092" DrawAspect="Content" ObjectID="_1523367351" r:id="rId140"/>
        </w:object>
      </w:r>
    </w:p>
    <w:p w:rsidR="009D11BC" w:rsidRPr="009D1628" w:rsidRDefault="00132D1E" w:rsidP="00132D1E">
      <w:pPr>
        <w:spacing w:line="360" w:lineRule="auto"/>
        <w:jc w:val="left"/>
        <w:outlineLvl w:val="0"/>
        <w:rPr>
          <w:sz w:val="24"/>
          <w:szCs w:val="24"/>
        </w:rPr>
      </w:pPr>
      <w:r>
        <w:rPr>
          <w:sz w:val="24"/>
          <w:szCs w:val="24"/>
        </w:rPr>
        <w:tab/>
      </w:r>
      <w:r w:rsidR="00C8475A">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3" type="#_x0000_t75" style="width:11.05pt;height:14.15pt" o:ole="">
            <v:imagedata r:id="rId141" o:title=""/>
          </v:shape>
          <o:OLEObject Type="Embed" ProgID="Equation.DSMT4" ShapeID="_x0000_i1093" DrawAspect="Content" ObjectID="_1523367352" r:id="rId142"/>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4" type="#_x0000_t75" style="width:11.05pt;height:14.15pt" o:ole="">
            <v:imagedata r:id="rId143" o:title=""/>
          </v:shape>
          <o:OLEObject Type="Embed" ProgID="Equation.DSMT4" ShapeID="_x0000_i1094" DrawAspect="Content" ObjectID="_1523367353" r:id="rId144"/>
        </w:object>
      </w:r>
      <w:r>
        <w:rPr>
          <w:rFonts w:hint="eastAsia"/>
        </w:rPr>
        <w:t>的峰值序列</w:t>
      </w:r>
      <w:r w:rsidRPr="0017537F">
        <w:rPr>
          <w:position w:val="-14"/>
        </w:rPr>
        <w:object w:dxaOrig="1820" w:dyaOrig="380">
          <v:shape id="_x0000_i1095" type="#_x0000_t75" style="width:91pt;height:19pt" o:ole="">
            <v:imagedata r:id="rId145" o:title=""/>
          </v:shape>
          <o:OLEObject Type="Embed" ProgID="Equation.DSMT4" ShapeID="_x0000_i1095" DrawAspect="Content" ObjectID="_1523367354" r:id="rId146"/>
        </w:object>
      </w:r>
      <w:r>
        <w:rPr>
          <w:rFonts w:hint="eastAsia"/>
        </w:rPr>
        <w:t>和谷值序列</w:t>
      </w:r>
      <w:r w:rsidRPr="00B35384">
        <w:rPr>
          <w:position w:val="-12"/>
        </w:rPr>
        <w:object w:dxaOrig="1820" w:dyaOrig="360">
          <v:shape id="_x0000_i1096" type="#_x0000_t75" style="width:91pt;height:18.1pt" o:ole="">
            <v:imagedata r:id="rId147" o:title=""/>
          </v:shape>
          <o:OLEObject Type="Embed" ProgID="Equation.DSMT4" ShapeID="_x0000_i1096" DrawAspect="Content" ObjectID="_1523367355" r:id="rId148"/>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lastRenderedPageBreak/>
        <w:t>对于频谱上任意一点</w:t>
      </w:r>
      <w:r w:rsidRPr="00DF1D80">
        <w:rPr>
          <w:position w:val="-12"/>
        </w:rPr>
        <w:object w:dxaOrig="240" w:dyaOrig="360">
          <v:shape id="_x0000_i1097" type="#_x0000_t75" style="width:11.95pt;height:18.1pt" o:ole="">
            <v:imagedata r:id="rId149" o:title=""/>
          </v:shape>
          <o:OLEObject Type="Embed" ProgID="Equation.DSMT4" ShapeID="_x0000_i1097" DrawAspect="Content" ObjectID="_1523367356" r:id="rId150"/>
        </w:object>
      </w:r>
      <w:r>
        <w:t>，</w:t>
      </w:r>
      <w:r w:rsidR="004D26FB">
        <w:rPr>
          <w:rFonts w:hint="eastAsia"/>
        </w:rPr>
        <w:t>确定其所在线段的峰值</w:t>
      </w:r>
      <w:r w:rsidR="004D26FB" w:rsidRPr="004D26FB">
        <w:rPr>
          <w:position w:val="-14"/>
        </w:rPr>
        <w:object w:dxaOrig="340" w:dyaOrig="380">
          <v:shape id="_x0000_i1098" type="#_x0000_t75" style="width:16.8pt;height:19pt" o:ole="">
            <v:imagedata r:id="rId151" o:title=""/>
          </v:shape>
          <o:OLEObject Type="Embed" ProgID="Equation.DSMT4" ShapeID="_x0000_i1098" DrawAspect="Content" ObjectID="_1523367357" r:id="rId152"/>
        </w:object>
      </w:r>
      <w:r w:rsidR="004D26FB">
        <w:rPr>
          <w:rFonts w:hint="eastAsia"/>
        </w:rPr>
        <w:t>和谷值</w:t>
      </w:r>
      <w:r w:rsidR="004D26FB" w:rsidRPr="004D26FB">
        <w:rPr>
          <w:position w:val="-12"/>
        </w:rPr>
        <w:object w:dxaOrig="320" w:dyaOrig="360">
          <v:shape id="_x0000_i1099" type="#_x0000_t75" style="width:15.9pt;height:18.1pt" o:ole="">
            <v:imagedata r:id="rId153" o:title=""/>
          </v:shape>
          <o:OLEObject Type="Embed" ProgID="Equation.DSMT4" ShapeID="_x0000_i1099" DrawAspect="Content" ObjectID="_1523367358" r:id="rId154"/>
        </w:object>
      </w:r>
      <w:r w:rsidR="004D26FB">
        <w:t>，</w:t>
      </w:r>
      <w:r w:rsidR="004D26FB">
        <w:rPr>
          <w:rFonts w:hint="eastAsia"/>
        </w:rPr>
        <w:t>计算峰谷值差</w:t>
      </w:r>
      <w:r w:rsidR="004D26FB" w:rsidRPr="0017537F">
        <w:rPr>
          <w:position w:val="-14"/>
        </w:rPr>
        <w:object w:dxaOrig="1420" w:dyaOrig="380">
          <v:shape id="_x0000_i1100" type="#_x0000_t75" style="width:71.1pt;height:19pt" o:ole="">
            <v:imagedata r:id="rId155" o:title=""/>
          </v:shape>
          <o:OLEObject Type="Embed" ProgID="Equation.DSMT4" ShapeID="_x0000_i1100" DrawAspect="Content" ObjectID="_1523367359" r:id="rId156"/>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1" type="#_x0000_t75" style="width:184.2pt;height:19.9pt" o:ole="">
            <v:imagedata r:id="rId157" o:title=""/>
          </v:shape>
          <o:OLEObject Type="Embed" ProgID="Equation.DSMT4" ShapeID="_x0000_i1101" DrawAspect="Content" ObjectID="_1523367360" r:id="rId158"/>
        </w:object>
      </w:r>
      <w:r>
        <w:t>，</w:t>
      </w:r>
      <w:r>
        <w:rPr>
          <w:rFonts w:hint="eastAsia"/>
        </w:rPr>
        <w:t>其中</w:t>
      </w:r>
      <w:r w:rsidRPr="0017537F">
        <w:rPr>
          <w:position w:val="-10"/>
        </w:rPr>
        <w:object w:dxaOrig="700" w:dyaOrig="320">
          <v:shape id="_x0000_i1102" type="#_x0000_t75" style="width:34.9pt;height:15.9pt" o:ole="">
            <v:imagedata r:id="rId159" o:title=""/>
          </v:shape>
          <o:OLEObject Type="Embed" ProgID="Equation.DSMT4" ShapeID="_x0000_i1102" DrawAspect="Content" ObjectID="_1523367361" r:id="rId160"/>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3" type="#_x0000_t75" style="width:235.9pt;height:37.1pt" o:ole="">
            <v:imagedata r:id="rId161" o:title=""/>
          </v:shape>
          <o:OLEObject Type="Embed" ProgID="Equation.DSMT4" ShapeID="_x0000_i1103" DrawAspect="Content" ObjectID="_1523367362" r:id="rId162"/>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rFonts w:hint="eastAsia"/>
          <w:sz w:val="24"/>
          <w:szCs w:val="24"/>
        </w:rPr>
      </w:pPr>
      <w:r>
        <w:object w:dxaOrig="5505" w:dyaOrig="5805">
          <v:shape id="_x0000_i1104" type="#_x0000_t75" style="width:275.2pt;height:290.2pt" o:ole="">
            <v:imagedata r:id="rId163" o:title=""/>
          </v:shape>
          <o:OLEObject Type="Embed" ProgID="Visio.Drawing.15" ShapeID="_x0000_i1104" DrawAspect="Content" ObjectID="_1523367363" r:id="rId164"/>
        </w:object>
      </w:r>
    </w:p>
    <w:p w:rsidR="00F067AE" w:rsidRDefault="005D2EBC" w:rsidP="00F067AE">
      <w:pPr>
        <w:spacing w:line="360" w:lineRule="auto"/>
        <w:outlineLvl w:val="0"/>
        <w:rPr>
          <w:rFonts w:hint="eastAsia"/>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lastRenderedPageBreak/>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rFonts w:hint="eastAsia"/>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r w:rsidR="00F067E8">
        <w:rPr>
          <w:rFonts w:hint="eastAsia"/>
          <w:sz w:val="24"/>
          <w:szCs w:val="24"/>
        </w:rPr>
        <w:t>。</w:t>
      </w:r>
      <w:bookmarkStart w:id="11" w:name="_GoBack"/>
      <w:bookmarkEnd w:id="11"/>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578" w:rsidRDefault="007F1578" w:rsidP="003E628E">
      <w:r>
        <w:separator/>
      </w:r>
    </w:p>
  </w:endnote>
  <w:endnote w:type="continuationSeparator" w:id="0">
    <w:p w:rsidR="007F1578" w:rsidRDefault="007F157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578" w:rsidRDefault="007F1578" w:rsidP="003E628E">
      <w:r>
        <w:separator/>
      </w:r>
    </w:p>
  </w:footnote>
  <w:footnote w:type="continuationSeparator" w:id="0">
    <w:p w:rsidR="007F1578" w:rsidRDefault="007F1578"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5"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1"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0"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5"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6"/>
  </w:num>
  <w:num w:numId="2">
    <w:abstractNumId w:val="34"/>
  </w:num>
  <w:num w:numId="3">
    <w:abstractNumId w:val="18"/>
  </w:num>
  <w:num w:numId="4">
    <w:abstractNumId w:val="4"/>
  </w:num>
  <w:num w:numId="5">
    <w:abstractNumId w:val="15"/>
  </w:num>
  <w:num w:numId="6">
    <w:abstractNumId w:val="5"/>
  </w:num>
  <w:num w:numId="7">
    <w:abstractNumId w:val="1"/>
  </w:num>
  <w:num w:numId="8">
    <w:abstractNumId w:val="9"/>
  </w:num>
  <w:num w:numId="9">
    <w:abstractNumId w:val="13"/>
  </w:num>
  <w:num w:numId="10">
    <w:abstractNumId w:val="30"/>
  </w:num>
  <w:num w:numId="11">
    <w:abstractNumId w:val="35"/>
  </w:num>
  <w:num w:numId="12">
    <w:abstractNumId w:val="24"/>
  </w:num>
  <w:num w:numId="13">
    <w:abstractNumId w:val="22"/>
  </w:num>
  <w:num w:numId="14">
    <w:abstractNumId w:val="27"/>
  </w:num>
  <w:num w:numId="15">
    <w:abstractNumId w:val="31"/>
  </w:num>
  <w:num w:numId="16">
    <w:abstractNumId w:val="19"/>
  </w:num>
  <w:num w:numId="17">
    <w:abstractNumId w:val="37"/>
  </w:num>
  <w:num w:numId="18">
    <w:abstractNumId w:val="10"/>
  </w:num>
  <w:num w:numId="19">
    <w:abstractNumId w:val="36"/>
  </w:num>
  <w:num w:numId="20">
    <w:abstractNumId w:val="21"/>
  </w:num>
  <w:num w:numId="21">
    <w:abstractNumId w:val="33"/>
  </w:num>
  <w:num w:numId="22">
    <w:abstractNumId w:val="11"/>
  </w:num>
  <w:num w:numId="23">
    <w:abstractNumId w:val="14"/>
  </w:num>
  <w:num w:numId="24">
    <w:abstractNumId w:val="6"/>
  </w:num>
  <w:num w:numId="25">
    <w:abstractNumId w:val="25"/>
  </w:num>
  <w:num w:numId="26">
    <w:abstractNumId w:val="28"/>
  </w:num>
  <w:num w:numId="27">
    <w:abstractNumId w:val="16"/>
  </w:num>
  <w:num w:numId="28">
    <w:abstractNumId w:val="23"/>
  </w:num>
  <w:num w:numId="29">
    <w:abstractNumId w:val="17"/>
  </w:num>
  <w:num w:numId="30">
    <w:abstractNumId w:val="3"/>
  </w:num>
  <w:num w:numId="31">
    <w:abstractNumId w:val="29"/>
  </w:num>
  <w:num w:numId="32">
    <w:abstractNumId w:val="20"/>
  </w:num>
  <w:num w:numId="33">
    <w:abstractNumId w:val="32"/>
  </w:num>
  <w:num w:numId="34">
    <w:abstractNumId w:val="7"/>
  </w:num>
  <w:num w:numId="35">
    <w:abstractNumId w:val="8"/>
  </w:num>
  <w:num w:numId="36">
    <w:abstractNumId w:val="12"/>
  </w:num>
  <w:num w:numId="37">
    <w:abstractNumId w:val="2"/>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34EE9"/>
    <w:rsid w:val="00037D72"/>
    <w:rsid w:val="00047E82"/>
    <w:rsid w:val="00047EA8"/>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2D1E"/>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2C8E"/>
    <w:rsid w:val="001F5D1B"/>
    <w:rsid w:val="002036E0"/>
    <w:rsid w:val="00211382"/>
    <w:rsid w:val="002131C9"/>
    <w:rsid w:val="00215247"/>
    <w:rsid w:val="00217F7A"/>
    <w:rsid w:val="002304FE"/>
    <w:rsid w:val="00242ACA"/>
    <w:rsid w:val="002434ED"/>
    <w:rsid w:val="00243A3E"/>
    <w:rsid w:val="00253C83"/>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60C5"/>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E1843"/>
    <w:rsid w:val="003E1C3D"/>
    <w:rsid w:val="003E37BF"/>
    <w:rsid w:val="003E4AD0"/>
    <w:rsid w:val="003E628E"/>
    <w:rsid w:val="003F0CF9"/>
    <w:rsid w:val="003F4F0B"/>
    <w:rsid w:val="003F740D"/>
    <w:rsid w:val="00410D0C"/>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D26FB"/>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B00FD"/>
    <w:rsid w:val="005B2368"/>
    <w:rsid w:val="005B3855"/>
    <w:rsid w:val="005B6357"/>
    <w:rsid w:val="005C375F"/>
    <w:rsid w:val="005C7DBF"/>
    <w:rsid w:val="005D2EBC"/>
    <w:rsid w:val="005D461A"/>
    <w:rsid w:val="005D6B02"/>
    <w:rsid w:val="005E30FF"/>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343"/>
    <w:rsid w:val="006F0E98"/>
    <w:rsid w:val="006F26FD"/>
    <w:rsid w:val="006F518A"/>
    <w:rsid w:val="00702016"/>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4CD9"/>
    <w:rsid w:val="007B5539"/>
    <w:rsid w:val="007B6657"/>
    <w:rsid w:val="007C7BEC"/>
    <w:rsid w:val="007D3188"/>
    <w:rsid w:val="007E4F5B"/>
    <w:rsid w:val="007F02CA"/>
    <w:rsid w:val="007F1578"/>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6FCB"/>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30737"/>
    <w:rsid w:val="00B32608"/>
    <w:rsid w:val="00B35384"/>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8475A"/>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E64"/>
    <w:rsid w:val="00F178CD"/>
    <w:rsid w:val="00F17B43"/>
    <w:rsid w:val="00F20733"/>
    <w:rsid w:val="00F21622"/>
    <w:rsid w:val="00F2382B"/>
    <w:rsid w:val="00F2741E"/>
    <w:rsid w:val="00F314DE"/>
    <w:rsid w:val="00F3430F"/>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5FB3"/>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4.w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2.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7.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emf"/><Relationship Id="rId85" Type="http://schemas.openxmlformats.org/officeDocument/2006/relationships/image" Target="media/image39.wmf"/><Relationship Id="rId150" Type="http://schemas.openxmlformats.org/officeDocument/2006/relationships/oleObject" Target="embeddings/oleObject62.bin"/><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package" Target="embeddings/Microsoft_Visio___11.vsdx"/><Relationship Id="rId145" Type="http://schemas.openxmlformats.org/officeDocument/2006/relationships/image" Target="media/image67.wmf"/><Relationship Id="rId161" Type="http://schemas.openxmlformats.org/officeDocument/2006/relationships/image" Target="media/image75.wmf"/><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51" Type="http://schemas.openxmlformats.org/officeDocument/2006/relationships/image" Target="media/image70.wmf"/><Relationship Id="rId156" Type="http://schemas.openxmlformats.org/officeDocument/2006/relationships/oleObject" Target="embeddings/oleObject65.bin"/><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141" Type="http://schemas.openxmlformats.org/officeDocument/2006/relationships/image" Target="media/image65.w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162"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157" Type="http://schemas.openxmlformats.org/officeDocument/2006/relationships/image" Target="media/image73.wmf"/><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openxmlformats.org/officeDocument/2006/relationships/oleObject" Target="embeddings/oleObject63.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image" Target="media/image76.e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6.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1.wmf"/><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wmf"/><Relationship Id="rId148" Type="http://schemas.openxmlformats.org/officeDocument/2006/relationships/oleObject" Target="embeddings/oleObject61.bin"/><Relationship Id="rId164"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4.bin"/><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59.bin"/><Relationship Id="rId90" Type="http://schemas.openxmlformats.org/officeDocument/2006/relationships/image" Target="media/image41.emf"/><Relationship Id="rId165" Type="http://schemas.openxmlformats.org/officeDocument/2006/relationships/image" Target="media/image77.e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2.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455970704"/>
        <c:axId val="455972880"/>
      </c:scatterChart>
      <c:valAx>
        <c:axId val="455970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5972880"/>
        <c:crosses val="autoZero"/>
        <c:crossBetween val="midCat"/>
      </c:valAx>
      <c:valAx>
        <c:axId val="45597288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59707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24B71-2B80-4AC5-A9F1-4DE3B3506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6</TotalTime>
  <Pages>34</Pages>
  <Words>3062</Words>
  <Characters>17456</Characters>
  <Application>Microsoft Office Word</Application>
  <DocSecurity>0</DocSecurity>
  <Lines>145</Lines>
  <Paragraphs>40</Paragraphs>
  <ScaleCrop>false</ScaleCrop>
  <Company>Sky123.Org</Company>
  <LinksUpToDate>false</LinksUpToDate>
  <CharactersWithSpaces>20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33</cp:revision>
  <dcterms:created xsi:type="dcterms:W3CDTF">2016-01-13T01:58:00Z</dcterms:created>
  <dcterms:modified xsi:type="dcterms:W3CDTF">2016-04-28T08:38:00Z</dcterms:modified>
</cp:coreProperties>
</file>